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5ABF" w:rsidRDefault="001A5ABF" w:rsidP="001A5AB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1A5ABF" w:rsidRDefault="001A5ABF" w:rsidP="001A5AB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НКТ–ПЕТЕРБУРГСКИЙ НАЦИОНАЛЬНЫЙ ИССЛЕДОВАТЕЛЬСКИЙ УНИВЕРСИТЕТ ИНФОРМАЦИОННЫХ ТЕХНОЛОГИЙ, МЕХАНИКИ И ОПТИКИ</w:t>
      </w:r>
    </w:p>
    <w:p w:rsidR="001A5ABF" w:rsidRDefault="001A5ABF" w:rsidP="001A5AB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ИНФОРМАЦИОННЫХ ТЕХНОЛОГИЙ И ПРОГРАММИРОВАНИЯ</w:t>
      </w:r>
    </w:p>
    <w:p w:rsidR="001A5ABF" w:rsidRDefault="001A5ABF" w:rsidP="001A5ABF">
      <w:pPr>
        <w:spacing w:after="25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ИНФОРМАЦИОННЫХ СИСТЕМ</w:t>
      </w:r>
    </w:p>
    <w:p w:rsidR="001A5ABF" w:rsidRPr="000A1367" w:rsidRDefault="001A5ABF" w:rsidP="001A5AB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Pr="000A1367">
        <w:rPr>
          <w:rFonts w:ascii="Times New Roman" w:hAnsi="Times New Roman" w:cs="Times New Roman"/>
          <w:sz w:val="28"/>
          <w:szCs w:val="28"/>
        </w:rPr>
        <w:t>3</w:t>
      </w:r>
    </w:p>
    <w:p w:rsidR="001A5ABF" w:rsidRDefault="001A5ABF" w:rsidP="001A5AB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Основы проектирования ИС</w:t>
      </w:r>
    </w:p>
    <w:p w:rsidR="001A5ABF" w:rsidRPr="001A5ABF" w:rsidRDefault="001A5ABF" w:rsidP="001A5ABF">
      <w:pPr>
        <w:spacing w:after="8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программной архитектуры</w:t>
      </w:r>
    </w:p>
    <w:p w:rsidR="001A5ABF" w:rsidRDefault="001A5ABF" w:rsidP="001A5ABF">
      <w:pPr>
        <w:spacing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:</w:t>
      </w:r>
    </w:p>
    <w:p w:rsidR="001A5ABF" w:rsidRDefault="001A5ABF" w:rsidP="001A5ABF">
      <w:pPr>
        <w:spacing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оградов П.Д.</w:t>
      </w:r>
    </w:p>
    <w:p w:rsidR="001A5ABF" w:rsidRPr="00E9283A" w:rsidRDefault="001A5ABF" w:rsidP="001A5ABF">
      <w:pPr>
        <w:spacing w:line="360" w:lineRule="auto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офимов В.А.</w:t>
      </w:r>
    </w:p>
    <w:p w:rsidR="001A5ABF" w:rsidRDefault="001A5ABF" w:rsidP="001A5ABF">
      <w:pPr>
        <w:spacing w:after="360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подаватель: Иванов Р.В.</w:t>
      </w:r>
    </w:p>
    <w:p w:rsidR="001A5ABF" w:rsidRDefault="001A5ABF" w:rsidP="001A5AB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нкт–Петербург</w:t>
      </w:r>
    </w:p>
    <w:p w:rsidR="001A5ABF" w:rsidRDefault="001A5ABF" w:rsidP="001A5ABF">
      <w:pPr>
        <w:tabs>
          <w:tab w:val="left" w:pos="2535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5</w:t>
      </w:r>
    </w:p>
    <w:p w:rsidR="0009619B" w:rsidRDefault="0009619B" w:rsidP="005D540F">
      <w:pPr>
        <w:tabs>
          <w:tab w:val="left" w:pos="2535"/>
        </w:tabs>
        <w:spacing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Краткое описание объекта автоматизации</w:t>
      </w:r>
    </w:p>
    <w:p w:rsidR="0009619B" w:rsidRDefault="007053D1" w:rsidP="000066C5">
      <w:pPr>
        <w:tabs>
          <w:tab w:val="left" w:pos="2535"/>
        </w:tabs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6.15pt;margin-top:59.1pt;width:395.3pt;height:270.4pt;z-index:251658240;mso-position-horizontal-relative:text;mso-position-vertical-relative:text">
            <v:imagedata r:id="rId5" o:title=""/>
            <w10:wrap type="square"/>
          </v:shape>
          <o:OLEObject Type="Embed" ProgID="Visio.Drawing.15" ShapeID="_x0000_s1028" DrawAspect="Content" ObjectID="_1507361708" r:id="rId6"/>
        </w:pict>
      </w:r>
      <w:r w:rsidR="008B3FD2">
        <w:rPr>
          <w:rFonts w:ascii="Times New Roman" w:hAnsi="Times New Roman" w:cs="Times New Roman"/>
          <w:sz w:val="28"/>
          <w:szCs w:val="28"/>
        </w:rPr>
        <w:t>Нами рассматривается подразделение магази</w:t>
      </w:r>
      <w:r w:rsidR="000066C5">
        <w:rPr>
          <w:rFonts w:ascii="Times New Roman" w:hAnsi="Times New Roman" w:cs="Times New Roman"/>
          <w:sz w:val="28"/>
          <w:szCs w:val="28"/>
        </w:rPr>
        <w:t>на предприятия «Папа Карло».</w:t>
      </w:r>
    </w:p>
    <w:p w:rsidR="002C1AEF" w:rsidRDefault="002C1AEF" w:rsidP="000066C5">
      <w:pPr>
        <w:jc w:val="center"/>
      </w:pPr>
    </w:p>
    <w:p w:rsidR="00E07361" w:rsidRDefault="008B3FD2" w:rsidP="00E0736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1A5A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а классов.</w:t>
      </w:r>
    </w:p>
    <w:p w:rsidR="008B3FD2" w:rsidRDefault="00E07361" w:rsidP="000066C5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E07361">
        <w:rPr>
          <w:rFonts w:ascii="Times New Roman" w:hAnsi="Times New Roman" w:cs="Times New Roman"/>
          <w:b/>
          <w:sz w:val="28"/>
          <w:szCs w:val="28"/>
        </w:rPr>
        <w:t>Модель</w:t>
      </w:r>
      <w:r w:rsidR="000A1367">
        <w:rPr>
          <w:rFonts w:ascii="Times New Roman" w:hAnsi="Times New Roman" w:cs="Times New Roman"/>
          <w:b/>
          <w:sz w:val="28"/>
          <w:szCs w:val="28"/>
        </w:rPr>
        <w:t xml:space="preserve"> программной архитектуры в дина</w:t>
      </w:r>
      <w:r w:rsidRPr="00E07361">
        <w:rPr>
          <w:rFonts w:ascii="Times New Roman" w:hAnsi="Times New Roman" w:cs="Times New Roman"/>
          <w:b/>
          <w:sz w:val="28"/>
          <w:szCs w:val="28"/>
        </w:rPr>
        <w:t>мическом процессе</w:t>
      </w:r>
      <w:r w:rsidR="000A1367">
        <w:rPr>
          <w:noProof/>
          <w:lang w:eastAsia="ru-RU"/>
        </w:rPr>
        <w:drawing>
          <wp:inline distT="0" distB="0" distL="0" distR="0">
            <wp:extent cx="5934710" cy="3234690"/>
            <wp:effectExtent l="0" t="0" r="8890" b="3810"/>
            <wp:docPr id="2" name="Рисунок 2" descr="D:\Users\itp1403\Downloads\Sequence Diagram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sers\itp1403\Downloads\Sequence Diagram1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23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53D1" w:rsidRDefault="00E07361" w:rsidP="000066C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8F4DF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quence</w:t>
      </w:r>
      <w:r w:rsidRPr="008F4DF7">
        <w:rPr>
          <w:rFonts w:ascii="Times New Roman" w:hAnsi="Times New Roman" w:cs="Times New Roman"/>
          <w:sz w:val="28"/>
          <w:szCs w:val="28"/>
        </w:rPr>
        <w:t xml:space="preserve"> </w:t>
      </w:r>
      <w:r w:rsidR="005A7153">
        <w:rPr>
          <w:rFonts w:ascii="Times New Roman" w:hAnsi="Times New Roman" w:cs="Times New Roman"/>
          <w:sz w:val="28"/>
          <w:szCs w:val="28"/>
        </w:rPr>
        <w:t>диаграмма заказа</w:t>
      </w:r>
    </w:p>
    <w:p w:rsidR="008B3FD2" w:rsidRDefault="007053D1" w:rsidP="000066C5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3726815"/>
            <wp:effectExtent l="0" t="0" r="8890" b="6985"/>
            <wp:docPr id="3" name="Рисунок 3" descr="D:\Users\itp1403\Pictures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itp1403\Pictures\Снимок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53D1" w:rsidRPr="007053D1" w:rsidRDefault="007053D1" w:rsidP="000066C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3 –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UML sequence </w:t>
      </w:r>
      <w:r>
        <w:rPr>
          <w:rFonts w:ascii="Times New Roman" w:hAnsi="Times New Roman" w:cs="Times New Roman"/>
          <w:sz w:val="28"/>
          <w:szCs w:val="28"/>
        </w:rPr>
        <w:t>диаграмма возврата</w:t>
      </w:r>
    </w:p>
    <w:p w:rsidR="008F4DF7" w:rsidRDefault="008F4DF7" w:rsidP="000066C5">
      <w:pPr>
        <w:tabs>
          <w:tab w:val="left" w:pos="2535"/>
        </w:tabs>
        <w:spacing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50531F">
        <w:rPr>
          <w:rFonts w:ascii="Times New Roman" w:hAnsi="Times New Roman" w:cs="Times New Roman"/>
          <w:b/>
          <w:sz w:val="28"/>
          <w:szCs w:val="28"/>
        </w:rPr>
        <w:t>Особенности создания ИС с использованием платформы 1С</w:t>
      </w:r>
      <w:r>
        <w:rPr>
          <w:rFonts w:ascii="Times New Roman" w:hAnsi="Times New Roman" w:cs="Times New Roman"/>
          <w:b/>
          <w:sz w:val="28"/>
          <w:szCs w:val="28"/>
        </w:rPr>
        <w:t>:</w:t>
      </w:r>
    </w:p>
    <w:p w:rsidR="008B3FD2" w:rsidRPr="0003658D" w:rsidRDefault="008F4DF7" w:rsidP="0003658D">
      <w:pPr>
        <w:tabs>
          <w:tab w:val="left" w:pos="2535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латформа 1С предоставляет широкие возможности для разработки и конфигурирования требуемого функционала.</w:t>
      </w:r>
    </w:p>
    <w:sectPr w:rsidR="008B3FD2" w:rsidRPr="000365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6BC8"/>
    <w:rsid w:val="000066C5"/>
    <w:rsid w:val="0003658D"/>
    <w:rsid w:val="0009619B"/>
    <w:rsid w:val="000A1367"/>
    <w:rsid w:val="001A5ABF"/>
    <w:rsid w:val="002C1AEF"/>
    <w:rsid w:val="0052636A"/>
    <w:rsid w:val="005A7153"/>
    <w:rsid w:val="005B6BC8"/>
    <w:rsid w:val="005D540F"/>
    <w:rsid w:val="007053D1"/>
    <w:rsid w:val="00805AE3"/>
    <w:rsid w:val="008B3FD2"/>
    <w:rsid w:val="008F4DF7"/>
    <w:rsid w:val="00E07361"/>
    <w:rsid w:val="00E755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6BC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073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073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6BC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073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073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592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48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3</Pages>
  <Words>131</Words>
  <Characters>753</Characters>
  <Application>Microsoft Office Word</Application>
  <DocSecurity>0</DocSecurity>
  <Lines>6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@nger</dc:creator>
  <cp:keywords/>
  <dc:description/>
  <cp:lastModifiedBy>itp1403</cp:lastModifiedBy>
  <cp:revision>6</cp:revision>
  <dcterms:created xsi:type="dcterms:W3CDTF">2015-10-25T17:33:00Z</dcterms:created>
  <dcterms:modified xsi:type="dcterms:W3CDTF">2015-10-26T07:49:00Z</dcterms:modified>
</cp:coreProperties>
</file>